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pPr w:leftFromText="141" w:rightFromText="141" w:vertAnchor="page" w:horzAnchor="margin" w:tblpY="2618"/>
        <w:tblW w:w="9067" w:type="dxa"/>
        <w:tblLook w:val="04A0" w:firstRow="1" w:lastRow="0" w:firstColumn="1" w:lastColumn="0" w:noHBand="0" w:noVBand="1"/>
      </w:tblPr>
      <w:tblGrid>
        <w:gridCol w:w="4399"/>
        <w:gridCol w:w="1186"/>
        <w:gridCol w:w="1274"/>
        <w:gridCol w:w="1285"/>
        <w:gridCol w:w="923"/>
      </w:tblGrid>
      <w:tr w:rsidR="00B32625" w:rsidRPr="00E81045" w:rsidTr="00E81045">
        <w:trPr>
          <w:trHeight w:val="256"/>
        </w:trPr>
        <w:tc>
          <w:tcPr>
            <w:tcW w:w="9067" w:type="dxa"/>
            <w:gridSpan w:val="5"/>
            <w:vAlign w:val="center"/>
          </w:tcPr>
          <w:p w:rsidR="00B32625" w:rsidRPr="00E81045" w:rsidRDefault="00B32625" w:rsidP="00B32625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81045">
              <w:rPr>
                <w:rFonts w:ascii="Times New Roman" w:hAnsi="Times New Roman" w:cs="Times New Roman"/>
                <w:b/>
                <w:sz w:val="24"/>
                <w:szCs w:val="24"/>
              </w:rPr>
              <w:t>DEĞERLENDİRME YAPAN YETKİLİ</w:t>
            </w:r>
          </w:p>
        </w:tc>
      </w:tr>
      <w:tr w:rsidR="00B32625" w:rsidRPr="00E81045" w:rsidTr="00E81045">
        <w:trPr>
          <w:trHeight w:val="256"/>
        </w:trPr>
        <w:tc>
          <w:tcPr>
            <w:tcW w:w="4399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1045">
              <w:rPr>
                <w:rFonts w:ascii="Times New Roman" w:hAnsi="Times New Roman" w:cs="Times New Roman"/>
                <w:sz w:val="24"/>
                <w:szCs w:val="24"/>
              </w:rPr>
              <w:t>Adı Soyadı</w:t>
            </w:r>
          </w:p>
        </w:tc>
        <w:tc>
          <w:tcPr>
            <w:tcW w:w="4668" w:type="dxa"/>
            <w:gridSpan w:val="4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32625" w:rsidRPr="00E81045" w:rsidTr="00E81045">
        <w:trPr>
          <w:trHeight w:val="256"/>
        </w:trPr>
        <w:tc>
          <w:tcPr>
            <w:tcW w:w="4399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1045">
              <w:rPr>
                <w:rFonts w:ascii="Times New Roman" w:hAnsi="Times New Roman" w:cs="Times New Roman"/>
                <w:sz w:val="24"/>
                <w:szCs w:val="24"/>
              </w:rPr>
              <w:t>Görevi</w:t>
            </w:r>
          </w:p>
        </w:tc>
        <w:tc>
          <w:tcPr>
            <w:tcW w:w="4668" w:type="dxa"/>
            <w:gridSpan w:val="4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32625" w:rsidRPr="00E81045" w:rsidTr="00E81045">
        <w:trPr>
          <w:trHeight w:val="256"/>
        </w:trPr>
        <w:tc>
          <w:tcPr>
            <w:tcW w:w="9067" w:type="dxa"/>
            <w:gridSpan w:val="5"/>
            <w:vAlign w:val="center"/>
          </w:tcPr>
          <w:p w:rsidR="00B32625" w:rsidRPr="00E81045" w:rsidRDefault="00B32625" w:rsidP="00B32625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81045">
              <w:rPr>
                <w:rFonts w:ascii="Times New Roman" w:hAnsi="Times New Roman" w:cs="Times New Roman"/>
                <w:b/>
                <w:sz w:val="24"/>
                <w:szCs w:val="24"/>
              </w:rPr>
              <w:t>DEĞERLENDİRİLEN PERSONEL</w:t>
            </w:r>
          </w:p>
        </w:tc>
      </w:tr>
      <w:tr w:rsidR="00B32625" w:rsidRPr="00E81045" w:rsidTr="00E81045">
        <w:trPr>
          <w:trHeight w:val="256"/>
        </w:trPr>
        <w:tc>
          <w:tcPr>
            <w:tcW w:w="4399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1045">
              <w:rPr>
                <w:rFonts w:ascii="Times New Roman" w:hAnsi="Times New Roman" w:cs="Times New Roman"/>
                <w:sz w:val="24"/>
                <w:szCs w:val="24"/>
              </w:rPr>
              <w:t>Adı Soyadı</w:t>
            </w:r>
          </w:p>
        </w:tc>
        <w:tc>
          <w:tcPr>
            <w:tcW w:w="4668" w:type="dxa"/>
            <w:gridSpan w:val="4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32625" w:rsidRPr="00E81045" w:rsidTr="00E81045">
        <w:trPr>
          <w:trHeight w:val="225"/>
        </w:trPr>
        <w:tc>
          <w:tcPr>
            <w:tcW w:w="4399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1045">
              <w:rPr>
                <w:rFonts w:ascii="Times New Roman" w:hAnsi="Times New Roman" w:cs="Times New Roman"/>
                <w:sz w:val="24"/>
                <w:szCs w:val="24"/>
              </w:rPr>
              <w:t>İşe Başlama Tarihi</w:t>
            </w:r>
          </w:p>
        </w:tc>
        <w:tc>
          <w:tcPr>
            <w:tcW w:w="4668" w:type="dxa"/>
            <w:gridSpan w:val="4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32625" w:rsidRPr="00E81045" w:rsidTr="00E81045">
        <w:trPr>
          <w:trHeight w:val="101"/>
        </w:trPr>
        <w:tc>
          <w:tcPr>
            <w:tcW w:w="4399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1045">
              <w:rPr>
                <w:rFonts w:ascii="Times New Roman" w:hAnsi="Times New Roman" w:cs="Times New Roman"/>
                <w:sz w:val="24"/>
                <w:szCs w:val="24"/>
              </w:rPr>
              <w:t xml:space="preserve">Bölümü </w:t>
            </w:r>
          </w:p>
        </w:tc>
        <w:tc>
          <w:tcPr>
            <w:tcW w:w="4668" w:type="dxa"/>
            <w:gridSpan w:val="4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32625" w:rsidRPr="00E81045" w:rsidTr="00E81045">
        <w:trPr>
          <w:trHeight w:val="256"/>
        </w:trPr>
        <w:tc>
          <w:tcPr>
            <w:tcW w:w="4399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1045">
              <w:rPr>
                <w:rFonts w:ascii="Times New Roman" w:hAnsi="Times New Roman" w:cs="Times New Roman"/>
                <w:sz w:val="24"/>
                <w:szCs w:val="24"/>
              </w:rPr>
              <w:t>Görevi</w:t>
            </w:r>
          </w:p>
        </w:tc>
        <w:tc>
          <w:tcPr>
            <w:tcW w:w="4668" w:type="dxa"/>
            <w:gridSpan w:val="4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32625" w:rsidRPr="00E81045" w:rsidTr="00E81045">
        <w:trPr>
          <w:trHeight w:val="256"/>
        </w:trPr>
        <w:tc>
          <w:tcPr>
            <w:tcW w:w="9067" w:type="dxa"/>
            <w:gridSpan w:val="5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1045">
              <w:rPr>
                <w:rFonts w:ascii="Times New Roman" w:hAnsi="Times New Roman" w:cs="Times New Roman"/>
                <w:sz w:val="24"/>
                <w:szCs w:val="24"/>
              </w:rPr>
              <w:t xml:space="preserve">Yukarıdaki personel 6 aylık deneme süresini </w:t>
            </w:r>
            <w:proofErr w:type="gramStart"/>
            <w:r w:rsidRPr="00E81045">
              <w:rPr>
                <w:rFonts w:ascii="Times New Roman" w:hAnsi="Times New Roman" w:cs="Times New Roman"/>
                <w:sz w:val="24"/>
                <w:szCs w:val="24"/>
              </w:rPr>
              <w:t>……………………….</w:t>
            </w:r>
            <w:proofErr w:type="gramEnd"/>
            <w:r w:rsidRPr="00E81045">
              <w:rPr>
                <w:rFonts w:ascii="Times New Roman" w:hAnsi="Times New Roman" w:cs="Times New Roman"/>
                <w:sz w:val="24"/>
                <w:szCs w:val="24"/>
              </w:rPr>
              <w:t>tarihinde tamamlayacaktır.</w:t>
            </w:r>
          </w:p>
        </w:tc>
      </w:tr>
      <w:tr w:rsidR="00B32625" w:rsidRPr="00E81045" w:rsidTr="00E81045">
        <w:trPr>
          <w:trHeight w:val="256"/>
        </w:trPr>
        <w:tc>
          <w:tcPr>
            <w:tcW w:w="4399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  <w:r w:rsidRPr="00E81045"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>MESLEKİ DAVRANIŞ</w:t>
            </w:r>
          </w:p>
        </w:tc>
        <w:tc>
          <w:tcPr>
            <w:tcW w:w="1186" w:type="dxa"/>
            <w:vAlign w:val="center"/>
          </w:tcPr>
          <w:p w:rsidR="00B32625" w:rsidRPr="00E81045" w:rsidRDefault="00B32625" w:rsidP="00B32625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81045">
              <w:rPr>
                <w:rFonts w:ascii="Times New Roman" w:hAnsi="Times New Roman" w:cs="Times New Roman"/>
                <w:b/>
                <w:sz w:val="24"/>
                <w:szCs w:val="24"/>
              </w:rPr>
              <w:t>ÇOK İYİ</w:t>
            </w:r>
          </w:p>
        </w:tc>
        <w:tc>
          <w:tcPr>
            <w:tcW w:w="1274" w:type="dxa"/>
            <w:vAlign w:val="center"/>
          </w:tcPr>
          <w:p w:rsidR="00B32625" w:rsidRPr="00E81045" w:rsidRDefault="00B32625" w:rsidP="00B32625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81045">
              <w:rPr>
                <w:rFonts w:ascii="Times New Roman" w:hAnsi="Times New Roman" w:cs="Times New Roman"/>
                <w:b/>
                <w:sz w:val="24"/>
                <w:szCs w:val="24"/>
              </w:rPr>
              <w:t>İYİ</w:t>
            </w:r>
          </w:p>
        </w:tc>
        <w:tc>
          <w:tcPr>
            <w:tcW w:w="1285" w:type="dxa"/>
            <w:vAlign w:val="center"/>
          </w:tcPr>
          <w:p w:rsidR="00B32625" w:rsidRPr="00E81045" w:rsidRDefault="00B32625" w:rsidP="00B32625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81045">
              <w:rPr>
                <w:rFonts w:ascii="Times New Roman" w:hAnsi="Times New Roman" w:cs="Times New Roman"/>
                <w:b/>
                <w:sz w:val="24"/>
                <w:szCs w:val="24"/>
              </w:rPr>
              <w:t>ORTA</w:t>
            </w:r>
          </w:p>
        </w:tc>
        <w:tc>
          <w:tcPr>
            <w:tcW w:w="923" w:type="dxa"/>
            <w:vAlign w:val="center"/>
          </w:tcPr>
          <w:p w:rsidR="00B32625" w:rsidRPr="00E81045" w:rsidRDefault="00B32625" w:rsidP="00B32625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81045">
              <w:rPr>
                <w:rFonts w:ascii="Times New Roman" w:hAnsi="Times New Roman" w:cs="Times New Roman"/>
                <w:b/>
                <w:sz w:val="24"/>
                <w:szCs w:val="24"/>
              </w:rPr>
              <w:t>KÖTÜ</w:t>
            </w:r>
          </w:p>
        </w:tc>
      </w:tr>
      <w:tr w:rsidR="00B32625" w:rsidRPr="00E81045" w:rsidTr="00E81045">
        <w:trPr>
          <w:trHeight w:val="256"/>
        </w:trPr>
        <w:tc>
          <w:tcPr>
            <w:tcW w:w="4399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1045">
              <w:rPr>
                <w:rFonts w:ascii="Times New Roman" w:hAnsi="Times New Roman" w:cs="Times New Roman"/>
                <w:sz w:val="24"/>
                <w:szCs w:val="24"/>
              </w:rPr>
              <w:t>Mesleki Bilgi ve Beceri Düzeyi</w:t>
            </w:r>
          </w:p>
        </w:tc>
        <w:tc>
          <w:tcPr>
            <w:tcW w:w="1186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4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85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3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32625" w:rsidRPr="00E81045" w:rsidTr="00E81045">
        <w:trPr>
          <w:trHeight w:val="256"/>
        </w:trPr>
        <w:tc>
          <w:tcPr>
            <w:tcW w:w="4399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1045">
              <w:rPr>
                <w:rFonts w:ascii="Times New Roman" w:hAnsi="Times New Roman" w:cs="Times New Roman"/>
                <w:sz w:val="24"/>
                <w:szCs w:val="24"/>
              </w:rPr>
              <w:t>Makine ve Aletleri Dikkatli Kullanma</w:t>
            </w:r>
          </w:p>
        </w:tc>
        <w:tc>
          <w:tcPr>
            <w:tcW w:w="1186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4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85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3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32625" w:rsidRPr="00E81045" w:rsidTr="00E81045">
        <w:trPr>
          <w:trHeight w:val="256"/>
        </w:trPr>
        <w:tc>
          <w:tcPr>
            <w:tcW w:w="4399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1045">
              <w:rPr>
                <w:rFonts w:ascii="Times New Roman" w:hAnsi="Times New Roman" w:cs="Times New Roman"/>
                <w:sz w:val="24"/>
                <w:szCs w:val="24"/>
              </w:rPr>
              <w:t>Kuruma Adaptasyonu</w:t>
            </w:r>
          </w:p>
        </w:tc>
        <w:tc>
          <w:tcPr>
            <w:tcW w:w="1186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4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85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3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32625" w:rsidRPr="00E81045" w:rsidTr="00E81045">
        <w:trPr>
          <w:trHeight w:val="256"/>
        </w:trPr>
        <w:tc>
          <w:tcPr>
            <w:tcW w:w="4399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1045">
              <w:rPr>
                <w:rFonts w:ascii="Times New Roman" w:hAnsi="Times New Roman" w:cs="Times New Roman"/>
                <w:sz w:val="24"/>
                <w:szCs w:val="24"/>
              </w:rPr>
              <w:t>İş Sağlığı ve Güvenliği Kurallarına Uyum</w:t>
            </w:r>
          </w:p>
        </w:tc>
        <w:tc>
          <w:tcPr>
            <w:tcW w:w="1186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4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85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3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32625" w:rsidRPr="00E81045" w:rsidTr="00E81045">
        <w:trPr>
          <w:trHeight w:val="256"/>
        </w:trPr>
        <w:tc>
          <w:tcPr>
            <w:tcW w:w="4399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1045">
              <w:rPr>
                <w:rFonts w:ascii="Times New Roman" w:hAnsi="Times New Roman" w:cs="Times New Roman"/>
                <w:sz w:val="24"/>
                <w:szCs w:val="24"/>
              </w:rPr>
              <w:t>Ekip Çalışmasına Uyum</w:t>
            </w:r>
          </w:p>
        </w:tc>
        <w:tc>
          <w:tcPr>
            <w:tcW w:w="1186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4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85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3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32625" w:rsidRPr="00E81045" w:rsidTr="00E81045">
        <w:trPr>
          <w:trHeight w:val="256"/>
        </w:trPr>
        <w:tc>
          <w:tcPr>
            <w:tcW w:w="4399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1045">
              <w:rPr>
                <w:rFonts w:ascii="Times New Roman" w:hAnsi="Times New Roman" w:cs="Times New Roman"/>
                <w:sz w:val="24"/>
                <w:szCs w:val="24"/>
              </w:rPr>
              <w:t>İnisiyatif Kullanma</w:t>
            </w:r>
          </w:p>
        </w:tc>
        <w:tc>
          <w:tcPr>
            <w:tcW w:w="1186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4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85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3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32625" w:rsidRPr="00E81045" w:rsidTr="00E81045">
        <w:trPr>
          <w:trHeight w:val="256"/>
        </w:trPr>
        <w:tc>
          <w:tcPr>
            <w:tcW w:w="4399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1045">
              <w:rPr>
                <w:rFonts w:ascii="Times New Roman" w:hAnsi="Times New Roman" w:cs="Times New Roman"/>
                <w:sz w:val="24"/>
                <w:szCs w:val="24"/>
              </w:rPr>
              <w:t>Verimlilik</w:t>
            </w:r>
          </w:p>
        </w:tc>
        <w:tc>
          <w:tcPr>
            <w:tcW w:w="1186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4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85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3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32625" w:rsidRPr="00E81045" w:rsidTr="00E81045">
        <w:trPr>
          <w:trHeight w:val="256"/>
        </w:trPr>
        <w:tc>
          <w:tcPr>
            <w:tcW w:w="4399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1045">
              <w:rPr>
                <w:rFonts w:ascii="Times New Roman" w:hAnsi="Times New Roman" w:cs="Times New Roman"/>
                <w:sz w:val="24"/>
                <w:szCs w:val="24"/>
              </w:rPr>
              <w:t>Sorumluluk Bilinci</w:t>
            </w:r>
          </w:p>
        </w:tc>
        <w:tc>
          <w:tcPr>
            <w:tcW w:w="1186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4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85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3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32625" w:rsidRPr="00E81045" w:rsidTr="00E81045">
        <w:trPr>
          <w:trHeight w:val="256"/>
        </w:trPr>
        <w:tc>
          <w:tcPr>
            <w:tcW w:w="4399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1045">
              <w:rPr>
                <w:rFonts w:ascii="Times New Roman" w:hAnsi="Times New Roman" w:cs="Times New Roman"/>
                <w:sz w:val="24"/>
                <w:szCs w:val="24"/>
              </w:rPr>
              <w:t>İşle İlgili Motivasyon Düzeyi</w:t>
            </w:r>
          </w:p>
        </w:tc>
        <w:tc>
          <w:tcPr>
            <w:tcW w:w="1186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4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85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3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32625" w:rsidRPr="00E81045" w:rsidTr="00E81045">
        <w:trPr>
          <w:trHeight w:val="256"/>
        </w:trPr>
        <w:tc>
          <w:tcPr>
            <w:tcW w:w="4399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  <w:r w:rsidRPr="00E81045"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  <w:t xml:space="preserve">KİŞİSEL DAVRANIŞLAR </w:t>
            </w:r>
          </w:p>
        </w:tc>
        <w:tc>
          <w:tcPr>
            <w:tcW w:w="1186" w:type="dxa"/>
            <w:vAlign w:val="center"/>
          </w:tcPr>
          <w:p w:rsidR="00B32625" w:rsidRPr="00E81045" w:rsidRDefault="00B32625" w:rsidP="00B32625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81045">
              <w:rPr>
                <w:rFonts w:ascii="Times New Roman" w:hAnsi="Times New Roman" w:cs="Times New Roman"/>
                <w:b/>
                <w:sz w:val="24"/>
                <w:szCs w:val="24"/>
              </w:rPr>
              <w:t>ÇOK İYİ</w:t>
            </w:r>
          </w:p>
        </w:tc>
        <w:tc>
          <w:tcPr>
            <w:tcW w:w="1274" w:type="dxa"/>
            <w:vAlign w:val="center"/>
          </w:tcPr>
          <w:p w:rsidR="00B32625" w:rsidRPr="00E81045" w:rsidRDefault="00B32625" w:rsidP="00B32625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81045">
              <w:rPr>
                <w:rFonts w:ascii="Times New Roman" w:hAnsi="Times New Roman" w:cs="Times New Roman"/>
                <w:b/>
                <w:sz w:val="24"/>
                <w:szCs w:val="24"/>
              </w:rPr>
              <w:t>İYİ</w:t>
            </w:r>
          </w:p>
        </w:tc>
        <w:tc>
          <w:tcPr>
            <w:tcW w:w="1285" w:type="dxa"/>
            <w:vAlign w:val="center"/>
          </w:tcPr>
          <w:p w:rsidR="00B32625" w:rsidRPr="00E81045" w:rsidRDefault="00B32625" w:rsidP="00B32625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81045">
              <w:rPr>
                <w:rFonts w:ascii="Times New Roman" w:hAnsi="Times New Roman" w:cs="Times New Roman"/>
                <w:b/>
                <w:sz w:val="24"/>
                <w:szCs w:val="24"/>
              </w:rPr>
              <w:t>ORTA</w:t>
            </w:r>
          </w:p>
        </w:tc>
        <w:tc>
          <w:tcPr>
            <w:tcW w:w="923" w:type="dxa"/>
            <w:vAlign w:val="center"/>
          </w:tcPr>
          <w:p w:rsidR="00B32625" w:rsidRPr="00E81045" w:rsidRDefault="00B32625" w:rsidP="00B32625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81045">
              <w:rPr>
                <w:rFonts w:ascii="Times New Roman" w:hAnsi="Times New Roman" w:cs="Times New Roman"/>
                <w:b/>
                <w:sz w:val="24"/>
                <w:szCs w:val="24"/>
              </w:rPr>
              <w:t>KÖTÜ</w:t>
            </w:r>
          </w:p>
        </w:tc>
      </w:tr>
      <w:tr w:rsidR="00B32625" w:rsidRPr="00E81045" w:rsidTr="00E81045">
        <w:trPr>
          <w:trHeight w:val="256"/>
        </w:trPr>
        <w:tc>
          <w:tcPr>
            <w:tcW w:w="4399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1045">
              <w:rPr>
                <w:rFonts w:ascii="Times New Roman" w:hAnsi="Times New Roman" w:cs="Times New Roman"/>
                <w:sz w:val="24"/>
                <w:szCs w:val="24"/>
              </w:rPr>
              <w:t>Çalışma Saatlerine Uyum</w:t>
            </w:r>
          </w:p>
        </w:tc>
        <w:tc>
          <w:tcPr>
            <w:tcW w:w="1186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4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85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3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32625" w:rsidRPr="00E81045" w:rsidTr="00E81045">
        <w:trPr>
          <w:trHeight w:val="256"/>
        </w:trPr>
        <w:tc>
          <w:tcPr>
            <w:tcW w:w="4399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1045">
              <w:rPr>
                <w:rFonts w:ascii="Times New Roman" w:hAnsi="Times New Roman" w:cs="Times New Roman"/>
                <w:sz w:val="24"/>
                <w:szCs w:val="24"/>
              </w:rPr>
              <w:t>Dış Görünümüne Gösterdiği Özen</w:t>
            </w:r>
          </w:p>
        </w:tc>
        <w:tc>
          <w:tcPr>
            <w:tcW w:w="1186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4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85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3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32625" w:rsidRPr="00E81045" w:rsidTr="00E81045">
        <w:trPr>
          <w:trHeight w:val="256"/>
        </w:trPr>
        <w:tc>
          <w:tcPr>
            <w:tcW w:w="4399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1045">
              <w:rPr>
                <w:rFonts w:ascii="Times New Roman" w:hAnsi="Times New Roman" w:cs="Times New Roman"/>
                <w:sz w:val="24"/>
                <w:szCs w:val="24"/>
              </w:rPr>
              <w:t>Üstlerine Karşı Tutum</w:t>
            </w:r>
          </w:p>
        </w:tc>
        <w:tc>
          <w:tcPr>
            <w:tcW w:w="1186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4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85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3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32625" w:rsidRPr="00E81045" w:rsidTr="00E81045">
        <w:trPr>
          <w:trHeight w:val="256"/>
        </w:trPr>
        <w:tc>
          <w:tcPr>
            <w:tcW w:w="4399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1045">
              <w:rPr>
                <w:rFonts w:ascii="Times New Roman" w:hAnsi="Times New Roman" w:cs="Times New Roman"/>
                <w:sz w:val="24"/>
                <w:szCs w:val="24"/>
              </w:rPr>
              <w:t>Kendini Geliştirmeye İstekli Olma</w:t>
            </w:r>
          </w:p>
        </w:tc>
        <w:tc>
          <w:tcPr>
            <w:tcW w:w="1186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4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85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3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32625" w:rsidRPr="00E81045" w:rsidTr="00E81045">
        <w:trPr>
          <w:trHeight w:val="256"/>
        </w:trPr>
        <w:tc>
          <w:tcPr>
            <w:tcW w:w="4399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1045">
              <w:rPr>
                <w:rFonts w:ascii="Times New Roman" w:hAnsi="Times New Roman" w:cs="Times New Roman"/>
                <w:sz w:val="24"/>
                <w:szCs w:val="24"/>
              </w:rPr>
              <w:t>Kendine Güven</w:t>
            </w:r>
          </w:p>
        </w:tc>
        <w:tc>
          <w:tcPr>
            <w:tcW w:w="1186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4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85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3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32625" w:rsidRPr="00E81045" w:rsidTr="00E81045">
        <w:trPr>
          <w:trHeight w:val="256"/>
        </w:trPr>
        <w:tc>
          <w:tcPr>
            <w:tcW w:w="4399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1045">
              <w:rPr>
                <w:rFonts w:ascii="Times New Roman" w:hAnsi="Times New Roman" w:cs="Times New Roman"/>
                <w:sz w:val="24"/>
                <w:szCs w:val="24"/>
              </w:rPr>
              <w:t>Çalışma Arkadaşlarıyla Uyum</w:t>
            </w:r>
          </w:p>
        </w:tc>
        <w:tc>
          <w:tcPr>
            <w:tcW w:w="1186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4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85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3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32625" w:rsidRPr="00E81045" w:rsidTr="00E81045">
        <w:trPr>
          <w:trHeight w:val="256"/>
        </w:trPr>
        <w:tc>
          <w:tcPr>
            <w:tcW w:w="4399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1045">
              <w:rPr>
                <w:rFonts w:ascii="Times New Roman" w:hAnsi="Times New Roman" w:cs="Times New Roman"/>
                <w:sz w:val="24"/>
                <w:szCs w:val="24"/>
              </w:rPr>
              <w:t>Sözlü ve Yazılı İletişim Becerisi</w:t>
            </w:r>
          </w:p>
        </w:tc>
        <w:tc>
          <w:tcPr>
            <w:tcW w:w="1186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4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85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3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32625" w:rsidRPr="00E81045" w:rsidTr="00E81045">
        <w:trPr>
          <w:trHeight w:val="299"/>
        </w:trPr>
        <w:tc>
          <w:tcPr>
            <w:tcW w:w="9067" w:type="dxa"/>
            <w:gridSpan w:val="5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1045">
              <w:rPr>
                <w:rFonts w:ascii="Times New Roman" w:hAnsi="Times New Roman" w:cs="Times New Roman"/>
                <w:sz w:val="24"/>
                <w:szCs w:val="24"/>
              </w:rPr>
              <w:t xml:space="preserve">Değerlendirme </w:t>
            </w:r>
            <w:proofErr w:type="gramStart"/>
            <w:r w:rsidRPr="00E81045">
              <w:rPr>
                <w:rFonts w:ascii="Times New Roman" w:hAnsi="Times New Roman" w:cs="Times New Roman"/>
                <w:sz w:val="24"/>
                <w:szCs w:val="24"/>
              </w:rPr>
              <w:t>Görüşleri :</w:t>
            </w:r>
            <w:proofErr w:type="gramEnd"/>
          </w:p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32625" w:rsidRPr="00E81045" w:rsidTr="00E81045">
        <w:trPr>
          <w:trHeight w:val="766"/>
        </w:trPr>
        <w:tc>
          <w:tcPr>
            <w:tcW w:w="9067" w:type="dxa"/>
            <w:gridSpan w:val="5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1045">
              <w:rPr>
                <w:rFonts w:ascii="Times New Roman" w:hAnsi="Times New Roman" w:cs="Times New Roman"/>
                <w:sz w:val="24"/>
                <w:szCs w:val="24"/>
              </w:rPr>
              <w:t xml:space="preserve">Geliştirilmesi Gereken </w:t>
            </w:r>
            <w:proofErr w:type="gramStart"/>
            <w:r w:rsidRPr="00E81045">
              <w:rPr>
                <w:rFonts w:ascii="Times New Roman" w:hAnsi="Times New Roman" w:cs="Times New Roman"/>
                <w:sz w:val="24"/>
                <w:szCs w:val="24"/>
              </w:rPr>
              <w:t>Yanlar :</w:t>
            </w:r>
            <w:proofErr w:type="gramEnd"/>
          </w:p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32625" w:rsidRPr="00E81045" w:rsidTr="00E81045">
        <w:trPr>
          <w:trHeight w:val="427"/>
        </w:trPr>
        <w:tc>
          <w:tcPr>
            <w:tcW w:w="4399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1045">
              <w:rPr>
                <w:rFonts w:ascii="Times New Roman" w:hAnsi="Times New Roman" w:cs="Times New Roman"/>
                <w:noProof/>
                <w:sz w:val="24"/>
                <w:szCs w:val="24"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0CE2A6C8" wp14:editId="6E250C0A">
                      <wp:simplePos x="0" y="0"/>
                      <wp:positionH relativeFrom="column">
                        <wp:posOffset>3810</wp:posOffset>
                      </wp:positionH>
                      <wp:positionV relativeFrom="paragraph">
                        <wp:posOffset>42545</wp:posOffset>
                      </wp:positionV>
                      <wp:extent cx="247650" cy="161925"/>
                      <wp:effectExtent l="0" t="0" r="19050" b="28575"/>
                      <wp:wrapNone/>
                      <wp:docPr id="1" name="Dikdörtgen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47650" cy="161925"/>
                              </a:xfrm>
                              <a:prstGeom prst="rect">
                                <a:avLst/>
                              </a:prstGeom>
                              <a:ln w="9525" cmpd="dbl"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E9FAA51" id="Dikdörtgen 1" o:spid="_x0000_s1026" style="position:absolute;margin-left:.3pt;margin-top:3.35pt;width:19.5pt;height:12.75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" fillcolor="white [3201]" strokecolor="black [3200]">
                      <v:stroke linestyle="thinThin"/>
                    </v:rect>
                  </w:pict>
                </mc:Fallback>
              </mc:AlternateContent>
            </w:r>
            <w:r w:rsidRPr="00E81045">
              <w:rPr>
                <w:rFonts w:ascii="Times New Roman" w:hAnsi="Times New Roman" w:cs="Times New Roman"/>
                <w:sz w:val="24"/>
                <w:szCs w:val="24"/>
              </w:rPr>
              <w:t xml:space="preserve">            İşe Devam Etmesi Uygundur</w:t>
            </w:r>
          </w:p>
        </w:tc>
        <w:tc>
          <w:tcPr>
            <w:tcW w:w="4668" w:type="dxa"/>
            <w:gridSpan w:val="4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1045">
              <w:rPr>
                <w:rFonts w:ascii="Times New Roman" w:hAnsi="Times New Roman" w:cs="Times New Roman"/>
                <w:noProof/>
                <w:sz w:val="24"/>
                <w:szCs w:val="24"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1E4BBD1E" wp14:editId="5AA2E783">
                      <wp:simplePos x="0" y="0"/>
                      <wp:positionH relativeFrom="column">
                        <wp:posOffset>38735</wp:posOffset>
                      </wp:positionH>
                      <wp:positionV relativeFrom="paragraph">
                        <wp:posOffset>42545</wp:posOffset>
                      </wp:positionV>
                      <wp:extent cx="247650" cy="161925"/>
                      <wp:effectExtent l="0" t="0" r="19050" b="28575"/>
                      <wp:wrapNone/>
                      <wp:docPr id="2" name="Dikdörtgen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47650" cy="161925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9525" cap="flat" cmpd="dbl" algn="ctr">
                                <a:solidFill>
                                  <a:sysClr val="windowText" lastClr="000000"/>
                                </a:solidFill>
                                <a:prstDash val="solid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1858DF6" id="Dikdörtgen 2" o:spid="_x0000_s1026" style="position:absolute;margin-left:3.05pt;margin-top:3.35pt;width:19.5pt;height:12.75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" fillcolor="window" strokecolor="windowText">
                      <v:stroke linestyle="thinThin"/>
                    </v:rect>
                  </w:pict>
                </mc:Fallback>
              </mc:AlternateContent>
            </w:r>
            <w:r w:rsidRPr="00E81045">
              <w:rPr>
                <w:rFonts w:ascii="Times New Roman" w:hAnsi="Times New Roman" w:cs="Times New Roman"/>
                <w:sz w:val="24"/>
                <w:szCs w:val="24"/>
              </w:rPr>
              <w:t xml:space="preserve">             İşe Devam Etmesi Uygun Değil</w:t>
            </w:r>
          </w:p>
        </w:tc>
      </w:tr>
      <w:tr w:rsidR="00B32625" w:rsidRPr="00E81045" w:rsidTr="00E81045">
        <w:trPr>
          <w:trHeight w:val="299"/>
        </w:trPr>
        <w:tc>
          <w:tcPr>
            <w:tcW w:w="4399" w:type="dxa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81045">
              <w:rPr>
                <w:rFonts w:ascii="Times New Roman" w:hAnsi="Times New Roman" w:cs="Times New Roman"/>
                <w:b/>
                <w:sz w:val="24"/>
                <w:szCs w:val="24"/>
              </w:rPr>
              <w:t>Onaylayan / İlk Amir/ Departman Yön.</w:t>
            </w:r>
          </w:p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1045">
              <w:rPr>
                <w:rFonts w:ascii="Times New Roman" w:hAnsi="Times New Roman" w:cs="Times New Roman"/>
                <w:sz w:val="24"/>
                <w:szCs w:val="24"/>
              </w:rPr>
              <w:t>Adı Soyadı</w:t>
            </w:r>
          </w:p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1045">
              <w:rPr>
                <w:rFonts w:ascii="Times New Roman" w:hAnsi="Times New Roman" w:cs="Times New Roman"/>
                <w:sz w:val="24"/>
                <w:szCs w:val="24"/>
              </w:rPr>
              <w:t>İmza</w:t>
            </w:r>
          </w:p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68" w:type="dxa"/>
            <w:gridSpan w:val="4"/>
            <w:vAlign w:val="center"/>
          </w:tcPr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81045">
              <w:rPr>
                <w:rFonts w:ascii="Times New Roman" w:hAnsi="Times New Roman" w:cs="Times New Roman"/>
                <w:b/>
                <w:sz w:val="24"/>
                <w:szCs w:val="24"/>
              </w:rPr>
              <w:t>Onaylayan Üst Yönetici / Genel Sekreter</w:t>
            </w:r>
          </w:p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81045">
              <w:rPr>
                <w:rFonts w:ascii="Times New Roman" w:hAnsi="Times New Roman" w:cs="Times New Roman"/>
                <w:sz w:val="24"/>
                <w:szCs w:val="24"/>
              </w:rPr>
              <w:t>Adı Soyadı</w:t>
            </w:r>
          </w:p>
          <w:p w:rsidR="00B32625" w:rsidRPr="00E81045" w:rsidRDefault="00B32625" w:rsidP="00B32625">
            <w:pPr>
              <w:spacing w:line="276" w:lineRule="auto"/>
              <w:rPr>
                <w:rFonts w:ascii="Times New Roman" w:hAnsi="Times New Roman" w:cs="Times New Roman"/>
                <w:noProof/>
                <w:sz w:val="24"/>
                <w:szCs w:val="24"/>
                <w:lang w:eastAsia="tr-TR"/>
              </w:rPr>
            </w:pPr>
            <w:r w:rsidRPr="00E81045">
              <w:rPr>
                <w:rFonts w:ascii="Times New Roman" w:hAnsi="Times New Roman" w:cs="Times New Roman"/>
                <w:sz w:val="24"/>
                <w:szCs w:val="24"/>
              </w:rPr>
              <w:t>İmza</w:t>
            </w:r>
          </w:p>
        </w:tc>
      </w:tr>
    </w:tbl>
    <w:p w:rsidR="00B32625" w:rsidRPr="00E66864" w:rsidRDefault="00B32625" w:rsidP="00B32625">
      <w:pPr>
        <w:tabs>
          <w:tab w:val="left" w:pos="1310"/>
        </w:tabs>
        <w:rPr>
          <w:rFonts w:ascii="Times New Roman" w:hAnsi="Times New Roman" w:cs="Times New Roman"/>
          <w:sz w:val="24"/>
          <w:szCs w:val="24"/>
        </w:rPr>
      </w:pPr>
    </w:p>
    <w:sectPr w:rsidR="00B32625" w:rsidRPr="00E66864" w:rsidSect="00B32625">
      <w:headerReference w:type="even" r:id="rId6"/>
      <w:headerReference w:type="default" r:id="rId7"/>
      <w:footerReference w:type="even" r:id="rId8"/>
      <w:footerReference w:type="default" r:id="rId9"/>
      <w:headerReference w:type="first" r:id="rId10"/>
      <w:footerReference w:type="first" r:id="rId11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46789" w:rsidRDefault="00A46789" w:rsidP="00E12930">
      <w:pPr>
        <w:spacing w:after="0" w:line="240" w:lineRule="auto"/>
      </w:pPr>
      <w:r>
        <w:separator/>
      </w:r>
    </w:p>
  </w:endnote>
  <w:endnote w:type="continuationSeparator" w:id="0">
    <w:p w:rsidR="00A46789" w:rsidRDefault="00A46789" w:rsidP="00E1293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A2"/>
    <w:family w:val="roman"/>
    <w:pitch w:val="variable"/>
    <w:sig w:usb0="E0002AFF" w:usb1="C0007843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81045" w:rsidRDefault="00E81045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933247680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sdt>
        <w:sdtPr>
          <w:id w:val="-1769616900"/>
          <w:docPartObj>
            <w:docPartGallery w:val="Page Numbers (Top of Page)"/>
            <w:docPartUnique/>
          </w:docPartObj>
        </w:sdtPr>
        <w:sdtEndPr>
          <w:rPr>
            <w:rFonts w:ascii="Times New Roman" w:hAnsi="Times New Roman" w:cs="Times New Roman"/>
            <w:sz w:val="24"/>
            <w:szCs w:val="24"/>
          </w:rPr>
        </w:sdtEndPr>
        <w:sdtContent>
          <w:p w:rsidR="00E66864" w:rsidRPr="00E66864" w:rsidRDefault="00E66864">
            <w:pPr>
              <w:pStyle w:val="AltBilgi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t xml:space="preserve"> </w:t>
            </w:r>
            <w:r w:rsidRPr="00E66864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E66864">
              <w:rPr>
                <w:rFonts w:ascii="Times New Roman" w:hAnsi="Times New Roman" w:cs="Times New Roman"/>
                <w:bCs/>
                <w:sz w:val="24"/>
                <w:szCs w:val="24"/>
              </w:rPr>
              <w:instrText>PAGE</w:instrText>
            </w:r>
            <w:r w:rsidRPr="00E66864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E81045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Pr="00E66864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  <w:r w:rsidRPr="00E66864">
              <w:rPr>
                <w:rFonts w:ascii="Times New Roman" w:hAnsi="Times New Roman" w:cs="Times New Roman"/>
                <w:sz w:val="24"/>
                <w:szCs w:val="24"/>
              </w:rPr>
              <w:t xml:space="preserve"> / </w:t>
            </w:r>
            <w:r w:rsidRPr="00E66864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E66864">
              <w:rPr>
                <w:rFonts w:ascii="Times New Roman" w:hAnsi="Times New Roman" w:cs="Times New Roman"/>
                <w:bCs/>
                <w:sz w:val="24"/>
                <w:szCs w:val="24"/>
              </w:rPr>
              <w:instrText>NUMPAGES</w:instrText>
            </w:r>
            <w:r w:rsidRPr="00E66864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E81045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Pr="00E66864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E12930" w:rsidRPr="000D7B90" w:rsidRDefault="00E12930" w:rsidP="003F2F74">
    <w:pPr>
      <w:pStyle w:val="AltBilgi"/>
      <w:tabs>
        <w:tab w:val="clear" w:pos="4536"/>
        <w:tab w:val="clear" w:pos="9072"/>
        <w:tab w:val="right" w:pos="9921"/>
      </w:tabs>
      <w:rPr>
        <w:sz w:val="16"/>
        <w:szCs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81045" w:rsidRDefault="00E81045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46789" w:rsidRDefault="00A46789" w:rsidP="00E12930">
      <w:pPr>
        <w:spacing w:after="0" w:line="240" w:lineRule="auto"/>
      </w:pPr>
      <w:r>
        <w:separator/>
      </w:r>
    </w:p>
  </w:footnote>
  <w:footnote w:type="continuationSeparator" w:id="0">
    <w:p w:rsidR="00A46789" w:rsidRDefault="00A46789" w:rsidP="00E1293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81045" w:rsidRDefault="00E81045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57300" w:rsidRDefault="00657300">
    <w:pPr>
      <w:pStyle w:val="stBilgi"/>
    </w:pPr>
  </w:p>
  <w:tbl>
    <w:tblPr>
      <w:tblStyle w:val="TabloKlavuzu"/>
      <w:tblW w:w="9091" w:type="dxa"/>
      <w:tblInd w:w="-5" w:type="dxa"/>
      <w:tblLook w:val="04A0" w:firstRow="1" w:lastRow="0" w:firstColumn="1" w:lastColumn="0" w:noHBand="0" w:noVBand="1"/>
    </w:tblPr>
    <w:tblGrid>
      <w:gridCol w:w="2040"/>
      <w:gridCol w:w="4176"/>
      <w:gridCol w:w="2875"/>
    </w:tblGrid>
    <w:tr w:rsidR="00657300" w:rsidRPr="004E4889" w:rsidTr="00B32625">
      <w:trPr>
        <w:trHeight w:val="1310"/>
      </w:trPr>
      <w:tc>
        <w:tcPr>
          <w:tcW w:w="2040" w:type="dxa"/>
        </w:tcPr>
        <w:bookmarkStart w:id="0" w:name="_GoBack" w:colFirst="1" w:colLast="1"/>
        <w:p w:rsidR="00657300" w:rsidRPr="004E4889" w:rsidRDefault="00657300" w:rsidP="00657300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28629421" r:id="rId2"/>
            </w:object>
          </w:r>
        </w:p>
      </w:tc>
      <w:tc>
        <w:tcPr>
          <w:tcW w:w="4176" w:type="dxa"/>
          <w:vAlign w:val="center"/>
        </w:tcPr>
        <w:p w:rsidR="00657300" w:rsidRPr="004E4889" w:rsidRDefault="00657300" w:rsidP="00657300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6 AYLIK DENEME SÜRESİ DEĞERLENDİRME FORMU</w:t>
          </w:r>
        </w:p>
      </w:tc>
      <w:tc>
        <w:tcPr>
          <w:tcW w:w="2875" w:type="dxa"/>
          <w:vAlign w:val="center"/>
        </w:tcPr>
        <w:p w:rsidR="00DF1194" w:rsidRPr="00E81045" w:rsidRDefault="00DF1194" w:rsidP="00DF1194">
          <w:pPr>
            <w:rPr>
              <w:rFonts w:ascii="Times New Roman" w:hAnsi="Times New Roman" w:cs="Times New Roman"/>
              <w:sz w:val="18"/>
              <w:szCs w:val="18"/>
              <w:lang w:eastAsia="x-none"/>
            </w:rPr>
          </w:pPr>
          <w:r w:rsidRPr="00E81045">
            <w:rPr>
              <w:rFonts w:ascii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Pr="00E81045">
            <w:rPr>
              <w:rFonts w:ascii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E81045" w:rsidRPr="00E81045">
            <w:rPr>
              <w:rFonts w:ascii="Times New Roman" w:hAnsi="Times New Roman" w:cs="Times New Roman"/>
              <w:sz w:val="18"/>
              <w:szCs w:val="18"/>
              <w:lang w:eastAsia="x-none"/>
            </w:rPr>
            <w:t>FR.İKM</w:t>
          </w:r>
          <w:proofErr w:type="gramEnd"/>
          <w:r w:rsidR="00E81045" w:rsidRPr="00E81045">
            <w:rPr>
              <w:rFonts w:ascii="Times New Roman" w:hAnsi="Times New Roman" w:cs="Times New Roman"/>
              <w:sz w:val="18"/>
              <w:szCs w:val="18"/>
              <w:lang w:eastAsia="x-none"/>
            </w:rPr>
            <w:t>.006</w:t>
          </w:r>
        </w:p>
        <w:p w:rsidR="00DF1194" w:rsidRPr="00E81045" w:rsidRDefault="00DF1194" w:rsidP="00DF1194">
          <w:pPr>
            <w:rPr>
              <w:rFonts w:ascii="Times New Roman" w:hAnsi="Times New Roman" w:cs="Times New Roman"/>
              <w:sz w:val="18"/>
              <w:szCs w:val="18"/>
              <w:lang w:eastAsia="x-none"/>
            </w:rPr>
          </w:pPr>
          <w:r w:rsidRPr="00E81045">
            <w:rPr>
              <w:rFonts w:ascii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E81045">
            <w:rPr>
              <w:rFonts w:ascii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E81045" w:rsidRPr="00E81045">
            <w:rPr>
              <w:rFonts w:ascii="Times New Roman" w:hAnsi="Times New Roman" w:cs="Times New Roman"/>
              <w:sz w:val="18"/>
              <w:szCs w:val="18"/>
              <w:lang w:eastAsia="x-none"/>
            </w:rPr>
            <w:t>30.12.2025</w:t>
          </w:r>
        </w:p>
        <w:p w:rsidR="00DF1194" w:rsidRPr="00E81045" w:rsidRDefault="00DF1194" w:rsidP="00DF1194">
          <w:pPr>
            <w:rPr>
              <w:rFonts w:ascii="Times New Roman" w:hAnsi="Times New Roman" w:cs="Times New Roman"/>
              <w:sz w:val="18"/>
              <w:szCs w:val="18"/>
              <w:lang w:eastAsia="x-none"/>
            </w:rPr>
          </w:pPr>
          <w:r w:rsidRPr="00E81045">
            <w:rPr>
              <w:rFonts w:ascii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81045" w:rsidRPr="00E81045">
            <w:rPr>
              <w:rFonts w:ascii="Times New Roman" w:hAnsi="Times New Roman" w:cs="Times New Roman"/>
              <w:sz w:val="18"/>
              <w:szCs w:val="18"/>
              <w:lang w:eastAsia="x-none"/>
            </w:rPr>
            <w:t>00</w:t>
          </w:r>
        </w:p>
        <w:p w:rsidR="00657300" w:rsidRPr="00E81045" w:rsidRDefault="00DF1194" w:rsidP="00DF1194">
          <w:pPr>
            <w:rPr>
              <w:rFonts w:ascii="Zapf_Humanist" w:eastAsia="Times New Roman" w:hAnsi="Zapf_Humanist" w:cs="Times New Roman"/>
              <w:sz w:val="18"/>
              <w:szCs w:val="18"/>
              <w:lang w:eastAsia="tr-TR"/>
            </w:rPr>
          </w:pPr>
          <w:r w:rsidRPr="00E81045">
            <w:rPr>
              <w:rFonts w:ascii="Times New Roman" w:hAnsi="Times New Roman" w:cs="Times New Roman"/>
              <w:b/>
              <w:sz w:val="18"/>
              <w:szCs w:val="18"/>
              <w:lang w:eastAsia="x-none"/>
            </w:rPr>
            <w:t>Revizyon Tarihi:</w:t>
          </w:r>
        </w:p>
      </w:tc>
    </w:tr>
    <w:bookmarkEnd w:id="0"/>
  </w:tbl>
  <w:p w:rsidR="00657300" w:rsidRDefault="00657300" w:rsidP="00B3262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81045" w:rsidRDefault="00E81045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48C8"/>
    <w:rsid w:val="000048BC"/>
    <w:rsid w:val="0001612E"/>
    <w:rsid w:val="00024AA2"/>
    <w:rsid w:val="000D2C3A"/>
    <w:rsid w:val="000D7B90"/>
    <w:rsid w:val="000E2601"/>
    <w:rsid w:val="000E4BAC"/>
    <w:rsid w:val="000F2BF2"/>
    <w:rsid w:val="0010082D"/>
    <w:rsid w:val="001270CC"/>
    <w:rsid w:val="001527BD"/>
    <w:rsid w:val="00185420"/>
    <w:rsid w:val="001E7D27"/>
    <w:rsid w:val="001F3C38"/>
    <w:rsid w:val="00215954"/>
    <w:rsid w:val="00231591"/>
    <w:rsid w:val="00232444"/>
    <w:rsid w:val="0023328A"/>
    <w:rsid w:val="00233BE4"/>
    <w:rsid w:val="00261B5F"/>
    <w:rsid w:val="00294BC1"/>
    <w:rsid w:val="002D77B8"/>
    <w:rsid w:val="003057C2"/>
    <w:rsid w:val="003662D5"/>
    <w:rsid w:val="003878EC"/>
    <w:rsid w:val="003B4CBD"/>
    <w:rsid w:val="003C020E"/>
    <w:rsid w:val="003D268E"/>
    <w:rsid w:val="003E220D"/>
    <w:rsid w:val="003E4E73"/>
    <w:rsid w:val="003E72F3"/>
    <w:rsid w:val="003F2F74"/>
    <w:rsid w:val="003F4A9C"/>
    <w:rsid w:val="0044410B"/>
    <w:rsid w:val="00460456"/>
    <w:rsid w:val="00482E4B"/>
    <w:rsid w:val="00484161"/>
    <w:rsid w:val="004C7718"/>
    <w:rsid w:val="004E5F8D"/>
    <w:rsid w:val="004E77BD"/>
    <w:rsid w:val="00533D81"/>
    <w:rsid w:val="00543C86"/>
    <w:rsid w:val="00564F3D"/>
    <w:rsid w:val="00576949"/>
    <w:rsid w:val="005E7145"/>
    <w:rsid w:val="00613588"/>
    <w:rsid w:val="0065518F"/>
    <w:rsid w:val="00657300"/>
    <w:rsid w:val="006664AD"/>
    <w:rsid w:val="00666942"/>
    <w:rsid w:val="00683EAC"/>
    <w:rsid w:val="00687675"/>
    <w:rsid w:val="006C45CD"/>
    <w:rsid w:val="006D0015"/>
    <w:rsid w:val="006D04FA"/>
    <w:rsid w:val="006D109D"/>
    <w:rsid w:val="006D2535"/>
    <w:rsid w:val="006D2729"/>
    <w:rsid w:val="006F7A78"/>
    <w:rsid w:val="00701540"/>
    <w:rsid w:val="007017BC"/>
    <w:rsid w:val="00702435"/>
    <w:rsid w:val="007046C2"/>
    <w:rsid w:val="00710E7F"/>
    <w:rsid w:val="00716C6F"/>
    <w:rsid w:val="007536E4"/>
    <w:rsid w:val="0076621B"/>
    <w:rsid w:val="00766296"/>
    <w:rsid w:val="007948E2"/>
    <w:rsid w:val="00797B4F"/>
    <w:rsid w:val="007B152A"/>
    <w:rsid w:val="007C2D18"/>
    <w:rsid w:val="007F394E"/>
    <w:rsid w:val="007F3AE5"/>
    <w:rsid w:val="007F4B7D"/>
    <w:rsid w:val="00826698"/>
    <w:rsid w:val="008458D2"/>
    <w:rsid w:val="00870FB7"/>
    <w:rsid w:val="008837DB"/>
    <w:rsid w:val="00892D51"/>
    <w:rsid w:val="008A7761"/>
    <w:rsid w:val="008B0A92"/>
    <w:rsid w:val="008D308C"/>
    <w:rsid w:val="008F7617"/>
    <w:rsid w:val="00902A16"/>
    <w:rsid w:val="00905765"/>
    <w:rsid w:val="009141DF"/>
    <w:rsid w:val="00914F7F"/>
    <w:rsid w:val="00920671"/>
    <w:rsid w:val="00933B27"/>
    <w:rsid w:val="0096251D"/>
    <w:rsid w:val="009A6D88"/>
    <w:rsid w:val="009B3EF3"/>
    <w:rsid w:val="009C7FB3"/>
    <w:rsid w:val="009F67E0"/>
    <w:rsid w:val="00A13E34"/>
    <w:rsid w:val="00A46789"/>
    <w:rsid w:val="00A5280D"/>
    <w:rsid w:val="00A543B3"/>
    <w:rsid w:val="00A7255F"/>
    <w:rsid w:val="00A81A05"/>
    <w:rsid w:val="00AC5E31"/>
    <w:rsid w:val="00AC6B8D"/>
    <w:rsid w:val="00AD4D16"/>
    <w:rsid w:val="00AF0E6D"/>
    <w:rsid w:val="00B32625"/>
    <w:rsid w:val="00B53785"/>
    <w:rsid w:val="00B67669"/>
    <w:rsid w:val="00B85C96"/>
    <w:rsid w:val="00BA1FF0"/>
    <w:rsid w:val="00BA2B97"/>
    <w:rsid w:val="00BA6C1B"/>
    <w:rsid w:val="00C46F4F"/>
    <w:rsid w:val="00C61AAE"/>
    <w:rsid w:val="00C67042"/>
    <w:rsid w:val="00C70B1B"/>
    <w:rsid w:val="00C75A7E"/>
    <w:rsid w:val="00C91771"/>
    <w:rsid w:val="00CB40B9"/>
    <w:rsid w:val="00CC576F"/>
    <w:rsid w:val="00CC694B"/>
    <w:rsid w:val="00CC7372"/>
    <w:rsid w:val="00CD1E0D"/>
    <w:rsid w:val="00CD4917"/>
    <w:rsid w:val="00D00845"/>
    <w:rsid w:val="00D2332D"/>
    <w:rsid w:val="00D73113"/>
    <w:rsid w:val="00D8354D"/>
    <w:rsid w:val="00D87661"/>
    <w:rsid w:val="00DB3027"/>
    <w:rsid w:val="00DB48C8"/>
    <w:rsid w:val="00DB5698"/>
    <w:rsid w:val="00DE024A"/>
    <w:rsid w:val="00DE3CC3"/>
    <w:rsid w:val="00DF1194"/>
    <w:rsid w:val="00DF78B5"/>
    <w:rsid w:val="00E07A52"/>
    <w:rsid w:val="00E12930"/>
    <w:rsid w:val="00E14F6E"/>
    <w:rsid w:val="00E21AEC"/>
    <w:rsid w:val="00E43501"/>
    <w:rsid w:val="00E45246"/>
    <w:rsid w:val="00E63355"/>
    <w:rsid w:val="00E66864"/>
    <w:rsid w:val="00E81045"/>
    <w:rsid w:val="00EA3C17"/>
    <w:rsid w:val="00EF4AA7"/>
    <w:rsid w:val="00F154BF"/>
    <w:rsid w:val="00F4567C"/>
    <w:rsid w:val="00F714D3"/>
    <w:rsid w:val="00F75FDB"/>
    <w:rsid w:val="00F77107"/>
    <w:rsid w:val="00F8129B"/>
    <w:rsid w:val="00F85021"/>
    <w:rsid w:val="00F933D9"/>
    <w:rsid w:val="00FA0EA0"/>
    <w:rsid w:val="00FA3BD1"/>
    <w:rsid w:val="00FA48A7"/>
    <w:rsid w:val="00FA6517"/>
    <w:rsid w:val="00FB4093"/>
    <w:rsid w:val="00FB5036"/>
    <w:rsid w:val="00FD1A7A"/>
    <w:rsid w:val="00FD3B7B"/>
    <w:rsid w:val="00FD5051"/>
    <w:rsid w:val="00FE2036"/>
    <w:rsid w:val="00FF3B6D"/>
    <w:rsid w:val="00FF60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82350F8"/>
  <w15:docId w15:val="{1D9BE82F-4B5E-4831-8B8C-5653BC13A5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styleId="TabloKlavuzu">
    <w:name w:val="Table Grid"/>
    <w:basedOn w:val="NormalTablo"/>
    <w:uiPriority w:val="39"/>
    <w:rsid w:val="00DB48C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3B4CB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3B4CBD"/>
    <w:rPr>
      <w:rFonts w:ascii="Tahoma" w:hAnsi="Tahoma" w:cs="Tahoma"/>
      <w:sz w:val="16"/>
      <w:szCs w:val="16"/>
    </w:rPr>
  </w:style>
  <w:style w:type="paragraph" w:styleId="stBilgi">
    <w:name w:val="header"/>
    <w:basedOn w:val="Normal"/>
    <w:link w:val="stBilgiChar"/>
    <w:uiPriority w:val="99"/>
    <w:unhideWhenUsed/>
    <w:rsid w:val="00E1293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E12930"/>
  </w:style>
  <w:style w:type="paragraph" w:styleId="AltBilgi">
    <w:name w:val="footer"/>
    <w:basedOn w:val="Normal"/>
    <w:link w:val="AltBilgiChar"/>
    <w:uiPriority w:val="99"/>
    <w:unhideWhenUsed/>
    <w:rsid w:val="00E1293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E1293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3914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2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36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67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322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806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828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688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649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798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07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078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60772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6368107">
              <w:marLeft w:val="-150"/>
              <w:marRight w:val="-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6300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45609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79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10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516535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3312502">
              <w:marLeft w:val="-150"/>
              <w:marRight w:val="-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6543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3240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35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761202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0389971">
              <w:marLeft w:val="-150"/>
              <w:marRight w:val="-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24350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0213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96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06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81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2728824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173241">
              <w:marLeft w:val="-150"/>
              <w:marRight w:val="-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48912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99702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0157999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9520473">
              <w:marLeft w:val="-150"/>
              <w:marRight w:val="-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64194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58173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27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614246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3876828">
              <w:marLeft w:val="-150"/>
              <w:marRight w:val="-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25031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9926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8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3276336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47348">
              <w:marLeft w:val="-150"/>
              <w:marRight w:val="-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27877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3545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261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64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704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446020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0952236">
              <w:marLeft w:val="-150"/>
              <w:marRight w:val="-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79193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72092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28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30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7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39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786854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9887069">
              <w:marLeft w:val="-150"/>
              <w:marRight w:val="-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4798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5120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0756930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7607153">
              <w:marLeft w:val="-150"/>
              <w:marRight w:val="-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3106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8506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header" Target="header2.xml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11" Type="http://schemas.openxmlformats.org/officeDocument/2006/relationships/footer" Target="footer3.xml"/><Relationship Id="rId5" Type="http://schemas.openxmlformats.org/officeDocument/2006/relationships/endnotes" Target="endnotes.xml"/><Relationship Id="rId10" Type="http://schemas.openxmlformats.org/officeDocument/2006/relationships/header" Target="header3.xml"/><Relationship Id="rId4" Type="http://schemas.openxmlformats.org/officeDocument/2006/relationships/footnotes" Target="footnotes.xml"/><Relationship Id="rId9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56</Words>
  <Characters>895</Characters>
  <Application>Microsoft Office Word</Application>
  <DocSecurity>0</DocSecurity>
  <Lines>7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erda ÖZBEK</dc:creator>
  <cp:keywords/>
  <dc:description/>
  <cp:lastModifiedBy>Beste BEKTAŞ</cp:lastModifiedBy>
  <cp:revision>2</cp:revision>
  <cp:lastPrinted>2022-03-02T07:30:00Z</cp:lastPrinted>
  <dcterms:created xsi:type="dcterms:W3CDTF">2025-12-30T16:45:00Z</dcterms:created>
  <dcterms:modified xsi:type="dcterms:W3CDTF">2025-12-30T16:45:00Z</dcterms:modified>
</cp:coreProperties>
</file>